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256" r:id="rId2"/>
    <p:sldId id="257" r:id="rId3"/>
    <p:sldId id="258" r:id="rId4"/>
    <p:sldId id="259" r:id="rId5"/>
    <p:sldId id="262" r:id="rId6"/>
    <p:sldId id="260" r:id="rId7"/>
    <p:sldId id="261" r:id="rId8"/>
    <p:sldId id="265" r:id="rId9"/>
    <p:sldId id="264" r:id="rId10"/>
    <p:sldId id="263" r:id="rId11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C3FC5"/>
    <a:srgbClr val="FF9933"/>
    <a:srgbClr val="FFCC00"/>
    <a:srgbClr val="009999"/>
    <a:srgbClr val="9D6FF9"/>
    <a:srgbClr val="844BF7"/>
    <a:srgbClr val="CFB8FC"/>
    <a:srgbClr val="DABEF6"/>
    <a:srgbClr val="F0BF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59" autoAdjust="0"/>
    <p:restoredTop sz="94660"/>
  </p:normalViewPr>
  <p:slideViewPr>
    <p:cSldViewPr snapToGrid="0">
      <p:cViewPr varScale="1">
        <p:scale>
          <a:sx n="80" d="100"/>
          <a:sy n="80" d="100"/>
        </p:scale>
        <p:origin x="821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377B0D-3044-446C-A30D-4D6E98EC0290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8AEA55-591B-4090-8432-8444A9607F4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13492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55470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060232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88082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19631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48275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00551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79185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04506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89F80BF-C393-4544-A8A0-3DEB1E52EB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11C9D6E7-EF38-4F18-87DE-5D8471570E1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2D8E8FD-D931-418B-A303-9FCB25F3B1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F31E932-CFE1-4EF1-9E06-7550D93100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77D376C-93EE-47C7-8E0F-1A5E15C66A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033894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6A6DED0-AD37-435E-9AE0-5979E26A7B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DE3BAD4-683F-489B-9BF8-881F166A68E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8AB89AE-0824-4E80-9B18-1AA003141D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46F48C5-388C-4BC4-8334-34DF1398E4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77976BA-1F80-4D25-A673-B65C284F9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53089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BB92DF82-E580-4E51-B00E-1D1A7B3A950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006D06DE-2C31-4F80-B0B9-9B7437AD0FE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5725D33-EB41-4A68-ADF0-A3059291DE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C47B5EB-D026-440B-894D-096D8780E4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08BFA04-A0B4-4FF7-BB5E-82C5EC87F5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84574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28C9625-B447-454B-8C67-55035A8726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D2C9EB4-A7E3-48BE-8CFF-6BCA597E69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C6FFB58-D9B8-48FF-9B28-20901E90C2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F3EC2FF-2774-4276-95F8-9C853D5725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7354DF2-4948-4EB0-BAFB-D6DFE18E73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2755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0679863-DFF2-44CF-83D6-5923457315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5AB3B44-4CF1-434F-9B7E-258E0C1B4C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B63A4B1-24B4-4C9D-AA38-90EA51021C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31FE139-7287-44C6-BA4D-7218DB6385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3BA1C8C-9FE8-4812-94E1-E8CE506EEF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75571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5CDD633-B734-4F92-B550-BD12E9D9AD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5B9152F-5EE3-4CBF-BA29-AF3E17C363D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35F65A00-AE43-42DF-B0E1-D6547714205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C39D9DCA-C07F-46CF-939C-42253030E8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7808F27-4D57-4DD2-A4EB-9C768E0D93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C00A04E-FA73-4AAB-BC60-9CF2E0FB67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89055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A9F301-666C-45D5-A886-039686B60D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28469CC-E46B-44E8-99A7-DD71D442FB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44DC837C-3232-4974-92FD-16D89D05D35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EC0B3CA6-C9E7-417D-B13D-C08B0C8F13C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7A7B9AE2-E464-433F-8196-4521D29748E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09AA51F3-2412-455F-BE23-70728A9ED7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C495B1CA-311B-4B31-8CF7-1E36970522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A04EB410-A906-4272-99C7-FE0434349B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62527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F612C91-FBF6-4262-B82C-50ACFEAECA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2A1BA240-80B8-48D4-8795-2345D29D29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B1587266-3A56-458C-ABAC-A57E51E4C0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3399055-9CE9-4771-847D-7B49B643AC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65307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221D0916-045E-491C-8261-89A7CB503D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8031BEAF-89A2-4B4B-8B61-39404B8CC5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53EF3E0-1FEF-4AB6-AD1A-3732C8EEEE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72522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96238D8-7343-4CC0-A864-BBBE80494A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7D5A79A-C5CA-4098-801F-6F8886BA0F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F25D97B4-7A7A-484E-A482-83FE0E0597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470ED6C-3844-4DD9-9024-D1EFAB82C7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246A780-729A-41A6-B6A4-B529568F3A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F670B794-7DE6-403E-94E9-BFB0C65D1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82209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9BF8FF7-9B32-4CF0-86C5-E1E3C8F6CF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68DEB0E2-6F19-4698-8DF1-EEE8FC5A819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7E00D984-85FA-4CF9-9060-E716C36736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C3B94E2-E6FD-43D6-AFB8-095890D935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DFF04921-4C0C-4DE9-986F-86931A7447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7CF6F51-A498-4647-8300-B1513429FE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03125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26000">
              <a:srgbClr val="8C3FC5">
                <a:lumMod val="85000"/>
              </a:srgbClr>
            </a:gs>
            <a:gs pos="100000">
              <a:srgbClr val="9D6FF9">
                <a:lumMod val="98000"/>
              </a:srgb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539D2BA-A7F6-4EF9-8D06-58F0F17524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E8F4CC5-C133-4101-9BE3-E1F97568C6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C486560-C2CE-4FF1-B011-B7B71748DCF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DD0352B-A0B2-4D12-B7AA-B60F3A6E13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757F2C9-974B-4582-BA82-D0E99353CAD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343863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s://github.com/Baton4ik2007/Mdk" TargetMode="Externa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s://github.com/Baton4ik2007/Mdk" TargetMode="Externa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svg"/><Relationship Id="rId5" Type="http://schemas.openxmlformats.org/officeDocument/2006/relationships/image" Target="../media/image6.png"/><Relationship Id="rId4" Type="http://schemas.openxmlformats.org/officeDocument/2006/relationships/image" Target="../media/image5.sv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8.e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2.svg"/><Relationship Id="rId12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png"/><Relationship Id="rId11" Type="http://schemas.openxmlformats.org/officeDocument/2006/relationships/image" Target="../media/image16.svg"/><Relationship Id="rId5" Type="http://schemas.openxmlformats.org/officeDocument/2006/relationships/image" Target="../media/image10.svg"/><Relationship Id="rId10" Type="http://schemas.openxmlformats.org/officeDocument/2006/relationships/image" Target="../media/image15.png"/><Relationship Id="rId4" Type="http://schemas.openxmlformats.org/officeDocument/2006/relationships/image" Target="../media/image9.png"/><Relationship Id="rId9" Type="http://schemas.openxmlformats.org/officeDocument/2006/relationships/image" Target="../media/image14.sv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27C6666F-3822-49A5-8B4B-5E1EB6CE1285}"/>
              </a:ext>
            </a:extLst>
          </p:cNvPr>
          <p:cNvSpPr/>
          <p:nvPr/>
        </p:nvSpPr>
        <p:spPr>
          <a:xfrm>
            <a:off x="1916683" y="2642215"/>
            <a:ext cx="8589532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Онлайн школа </a:t>
            </a:r>
            <a:r>
              <a:rPr lang="en-US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C4Mamonts</a:t>
            </a:r>
            <a:endParaRPr lang="ru-RU" sz="5400" dirty="0">
              <a:ln w="0"/>
              <a:solidFill>
                <a:srgbClr val="FFCC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pSp>
        <p:nvGrpSpPr>
          <p:cNvPr id="7" name="github">
            <a:extLst>
              <a:ext uri="{FF2B5EF4-FFF2-40B4-BE49-F238E27FC236}">
                <a16:creationId xmlns:a16="http://schemas.microsoft.com/office/drawing/2014/main" id="{BB580955-731A-4E8A-8DA6-AB86F673E258}"/>
              </a:ext>
            </a:extLst>
          </p:cNvPr>
          <p:cNvGrpSpPr/>
          <p:nvPr/>
        </p:nvGrpSpPr>
        <p:grpSpPr>
          <a:xfrm>
            <a:off x="5728468" y="5847693"/>
            <a:ext cx="965961" cy="923330"/>
            <a:chOff x="5696890" y="4264311"/>
            <a:chExt cx="1746904" cy="1746905"/>
          </a:xfrm>
        </p:grpSpPr>
        <p:sp>
          <p:nvSpPr>
            <p:cNvPr id="6" name="Овал 5">
              <a:hlinkClick r:id="rId2"/>
              <a:extLst>
                <a:ext uri="{FF2B5EF4-FFF2-40B4-BE49-F238E27FC236}">
                  <a16:creationId xmlns:a16="http://schemas.microsoft.com/office/drawing/2014/main" id="{C9BCB0DA-1211-48BB-8A6D-184496671EB8}"/>
                </a:ext>
              </a:extLst>
            </p:cNvPr>
            <p:cNvSpPr/>
            <p:nvPr/>
          </p:nvSpPr>
          <p:spPr>
            <a:xfrm>
              <a:off x="5819140" y="4392930"/>
              <a:ext cx="1368738" cy="135968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032" name="Picture 8" descr="GitHub logo PNG transparent image download, size: 1600x1600px">
              <a:hlinkClick r:id="rId2"/>
              <a:extLst>
                <a:ext uri="{FF2B5EF4-FFF2-40B4-BE49-F238E27FC236}">
                  <a16:creationId xmlns:a16="http://schemas.microsoft.com/office/drawing/2014/main" id="{972E99DB-F25F-4FA3-AC24-FA01D2DE1C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6890" y="4264311"/>
              <a:ext cx="1746904" cy="17469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C75A8EBA-590C-4B6A-89FA-D6C249EA1FE3}"/>
              </a:ext>
            </a:extLst>
          </p:cNvPr>
          <p:cNvSpPr/>
          <p:nvPr/>
        </p:nvSpPr>
        <p:spPr>
          <a:xfrm>
            <a:off x="3924943" y="3867554"/>
            <a:ext cx="4923463" cy="646331"/>
          </a:xfrm>
          <a:prstGeom prst="rect">
            <a:avLst/>
          </a:prstGeom>
          <a:noFill/>
          <a:ln>
            <a:noFill/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3600" dirty="0">
                <a:ln w="0"/>
                <a:solidFill>
                  <a:srgbClr val="FF993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Чернецов С.С. 22919</a:t>
            </a:r>
            <a:r>
              <a:rPr lang="en-US" sz="3600" dirty="0">
                <a:ln w="0"/>
                <a:solidFill>
                  <a:srgbClr val="FF993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/21</a:t>
            </a:r>
            <a:endParaRPr lang="ru-RU" sz="3600" dirty="0">
              <a:ln w="0"/>
              <a:solidFill>
                <a:srgbClr val="FF9933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+mj-lt"/>
            </a:endParaRPr>
          </a:p>
        </p:txBody>
      </p:sp>
      <p:grpSp>
        <p:nvGrpSpPr>
          <p:cNvPr id="13" name="logo">
            <a:extLst>
              <a:ext uri="{FF2B5EF4-FFF2-40B4-BE49-F238E27FC236}">
                <a16:creationId xmlns:a16="http://schemas.microsoft.com/office/drawing/2014/main" id="{17AA5CAF-BD4E-4B07-9CFA-03B9E3F03C3B}"/>
              </a:ext>
            </a:extLst>
          </p:cNvPr>
          <p:cNvGrpSpPr/>
          <p:nvPr/>
        </p:nvGrpSpPr>
        <p:grpSpPr>
          <a:xfrm>
            <a:off x="233112" y="214009"/>
            <a:ext cx="1362224" cy="1327392"/>
            <a:chOff x="933503" y="695961"/>
            <a:chExt cx="876190" cy="876190"/>
          </a:xfrm>
          <a:effectLst>
            <a:glow rad="101600">
              <a:srgbClr val="8C3FC5">
                <a:alpha val="60000"/>
              </a:srgbClr>
            </a:glow>
          </a:effectLst>
        </p:grpSpPr>
        <p:pic>
          <p:nvPicPr>
            <p:cNvPr id="12" name="Рисунок 11">
              <a:extLst>
                <a:ext uri="{FF2B5EF4-FFF2-40B4-BE49-F238E27FC236}">
                  <a16:creationId xmlns:a16="http://schemas.microsoft.com/office/drawing/2014/main" id="{F90C8657-F23C-49AE-973D-2907CA9FA65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3503" y="695961"/>
              <a:ext cx="876190" cy="876190"/>
            </a:xfrm>
            <a:prstGeom prst="rect">
              <a:avLst/>
            </a:prstGeom>
          </p:spPr>
        </p:pic>
        <p:pic>
          <p:nvPicPr>
            <p:cNvPr id="10" name="Рисунок 9">
              <a:extLst>
                <a:ext uri="{FF2B5EF4-FFF2-40B4-BE49-F238E27FC236}">
                  <a16:creationId xmlns:a16="http://schemas.microsoft.com/office/drawing/2014/main" id="{5B61AA6B-6767-4070-B59B-EAF1DED0FB5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2321" y="712471"/>
              <a:ext cx="787372" cy="78737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96824204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27C6666F-3822-49A5-8B4B-5E1EB6CE1285}"/>
              </a:ext>
            </a:extLst>
          </p:cNvPr>
          <p:cNvSpPr/>
          <p:nvPr/>
        </p:nvSpPr>
        <p:spPr>
          <a:xfrm>
            <a:off x="1916683" y="2642215"/>
            <a:ext cx="8589532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Онлайн школа </a:t>
            </a:r>
            <a:r>
              <a:rPr lang="en-US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C4Mamonts</a:t>
            </a:r>
            <a:endParaRPr lang="ru-RU" sz="5400" dirty="0">
              <a:ln w="0"/>
              <a:solidFill>
                <a:srgbClr val="FFCC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pSp>
        <p:nvGrpSpPr>
          <p:cNvPr id="7" name="github">
            <a:extLst>
              <a:ext uri="{FF2B5EF4-FFF2-40B4-BE49-F238E27FC236}">
                <a16:creationId xmlns:a16="http://schemas.microsoft.com/office/drawing/2014/main" id="{BB580955-731A-4E8A-8DA6-AB86F673E258}"/>
              </a:ext>
            </a:extLst>
          </p:cNvPr>
          <p:cNvGrpSpPr/>
          <p:nvPr/>
        </p:nvGrpSpPr>
        <p:grpSpPr>
          <a:xfrm>
            <a:off x="5728468" y="5847693"/>
            <a:ext cx="965961" cy="923330"/>
            <a:chOff x="5696890" y="4264311"/>
            <a:chExt cx="1746904" cy="1746905"/>
          </a:xfrm>
        </p:grpSpPr>
        <p:sp>
          <p:nvSpPr>
            <p:cNvPr id="6" name="Овал 5">
              <a:hlinkClick r:id="rId2"/>
              <a:extLst>
                <a:ext uri="{FF2B5EF4-FFF2-40B4-BE49-F238E27FC236}">
                  <a16:creationId xmlns:a16="http://schemas.microsoft.com/office/drawing/2014/main" id="{C9BCB0DA-1211-48BB-8A6D-184496671EB8}"/>
                </a:ext>
              </a:extLst>
            </p:cNvPr>
            <p:cNvSpPr/>
            <p:nvPr/>
          </p:nvSpPr>
          <p:spPr>
            <a:xfrm>
              <a:off x="5819140" y="4392930"/>
              <a:ext cx="1368738" cy="135968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032" name="Picture 8" descr="GitHub logo PNG transparent image download, size: 1600x1600px">
              <a:hlinkClick r:id="rId2"/>
              <a:extLst>
                <a:ext uri="{FF2B5EF4-FFF2-40B4-BE49-F238E27FC236}">
                  <a16:creationId xmlns:a16="http://schemas.microsoft.com/office/drawing/2014/main" id="{972E99DB-F25F-4FA3-AC24-FA01D2DE1C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6890" y="4264311"/>
              <a:ext cx="1746904" cy="17469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C75A8EBA-590C-4B6A-89FA-D6C249EA1FE3}"/>
              </a:ext>
            </a:extLst>
          </p:cNvPr>
          <p:cNvSpPr/>
          <p:nvPr/>
        </p:nvSpPr>
        <p:spPr>
          <a:xfrm>
            <a:off x="3924943" y="3867554"/>
            <a:ext cx="4923463" cy="646331"/>
          </a:xfrm>
          <a:prstGeom prst="rect">
            <a:avLst/>
          </a:prstGeom>
          <a:noFill/>
          <a:ln>
            <a:noFill/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3600" dirty="0">
                <a:ln w="0"/>
                <a:solidFill>
                  <a:srgbClr val="FF993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Чернецов С.С. 22919</a:t>
            </a:r>
            <a:r>
              <a:rPr lang="en-US" sz="3600" dirty="0">
                <a:ln w="0"/>
                <a:solidFill>
                  <a:srgbClr val="FF993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/21</a:t>
            </a:r>
            <a:endParaRPr lang="ru-RU" sz="3600" dirty="0">
              <a:ln w="0"/>
              <a:solidFill>
                <a:srgbClr val="FF9933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+mj-lt"/>
            </a:endParaRPr>
          </a:p>
        </p:txBody>
      </p:sp>
      <p:grpSp>
        <p:nvGrpSpPr>
          <p:cNvPr id="13" name="logo">
            <a:extLst>
              <a:ext uri="{FF2B5EF4-FFF2-40B4-BE49-F238E27FC236}">
                <a16:creationId xmlns:a16="http://schemas.microsoft.com/office/drawing/2014/main" id="{17AA5CAF-BD4E-4B07-9CFA-03B9E3F03C3B}"/>
              </a:ext>
            </a:extLst>
          </p:cNvPr>
          <p:cNvGrpSpPr/>
          <p:nvPr/>
        </p:nvGrpSpPr>
        <p:grpSpPr>
          <a:xfrm>
            <a:off x="233112" y="214009"/>
            <a:ext cx="1362224" cy="1327392"/>
            <a:chOff x="933503" y="695961"/>
            <a:chExt cx="876190" cy="876190"/>
          </a:xfrm>
          <a:effectLst>
            <a:glow rad="101600">
              <a:srgbClr val="8C3FC5">
                <a:alpha val="60000"/>
              </a:srgbClr>
            </a:glow>
          </a:effectLst>
        </p:grpSpPr>
        <p:pic>
          <p:nvPicPr>
            <p:cNvPr id="12" name="Рисунок 11">
              <a:extLst>
                <a:ext uri="{FF2B5EF4-FFF2-40B4-BE49-F238E27FC236}">
                  <a16:creationId xmlns:a16="http://schemas.microsoft.com/office/drawing/2014/main" id="{F90C8657-F23C-49AE-973D-2907CA9FA65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3503" y="695961"/>
              <a:ext cx="876190" cy="876190"/>
            </a:xfrm>
            <a:prstGeom prst="rect">
              <a:avLst/>
            </a:prstGeom>
          </p:spPr>
        </p:pic>
        <p:pic>
          <p:nvPicPr>
            <p:cNvPr id="10" name="Рисунок 9">
              <a:extLst>
                <a:ext uri="{FF2B5EF4-FFF2-40B4-BE49-F238E27FC236}">
                  <a16:creationId xmlns:a16="http://schemas.microsoft.com/office/drawing/2014/main" id="{5B61AA6B-6767-4070-B59B-EAF1DED0FB5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2321" y="712471"/>
              <a:ext cx="787372" cy="78737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111713554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210997" y="79990"/>
            <a:ext cx="6400214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редметная область</a:t>
            </a:r>
          </a:p>
        </p:txBody>
      </p:sp>
      <p:pic>
        <p:nvPicPr>
          <p:cNvPr id="4" name="Рисунок 3" descr="В яблочко со сплошной заливкой">
            <a:extLst>
              <a:ext uri="{FF2B5EF4-FFF2-40B4-BE49-F238E27FC236}">
                <a16:creationId xmlns:a16="http://schemas.microsoft.com/office/drawing/2014/main" id="{0FC9B8F6-B420-4258-9F9E-9294E85125F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55743" y="1590090"/>
            <a:ext cx="914400" cy="914400"/>
          </a:xfrm>
          <a:prstGeom prst="rect">
            <a:avLst/>
          </a:prstGeom>
        </p:spPr>
      </p:pic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EE6CE5DE-F16F-4F34-9B15-5694B827684A}"/>
              </a:ext>
            </a:extLst>
          </p:cNvPr>
          <p:cNvSpPr/>
          <p:nvPr/>
        </p:nvSpPr>
        <p:spPr>
          <a:xfrm>
            <a:off x="1011097" y="1590090"/>
            <a:ext cx="11084206" cy="156966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Цель заказчика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получить программу, которая наглядно демонстрирует работу горячих клавиш. Обучает быстрой печати и управление ОС 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indows </a:t>
            </a: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  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inux</a:t>
            </a: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, способствует быстрому освоению материала, предоставляет возможность использования личного кабинета личного кабинета как для ученика, так и для </a:t>
            </a:r>
          </a:p>
        </p:txBody>
      </p:sp>
      <p:pic>
        <p:nvPicPr>
          <p:cNvPr id="8" name="Рисунок 7" descr="Предупреждение со сплошной заливкой">
            <a:extLst>
              <a:ext uri="{FF2B5EF4-FFF2-40B4-BE49-F238E27FC236}">
                <a16:creationId xmlns:a16="http://schemas.microsoft.com/office/drawing/2014/main" id="{1B34BE99-E42A-4FDA-9100-EA806AD3453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42620" y="3254048"/>
            <a:ext cx="914400" cy="914400"/>
          </a:xfrm>
          <a:prstGeom prst="rect">
            <a:avLst/>
          </a:prstGeom>
        </p:spPr>
      </p:pic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6FD143D1-EC31-4BB5-9AD0-997AFC911FA2}"/>
              </a:ext>
            </a:extLst>
          </p:cNvPr>
          <p:cNvSpPr/>
          <p:nvPr/>
        </p:nvSpPr>
        <p:spPr>
          <a:xfrm>
            <a:off x="1011097" y="3429000"/>
            <a:ext cx="11084206" cy="1938992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Требования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  <a:endParaRPr lang="ru-RU" sz="2400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Защита от </a:t>
            </a:r>
            <a:r>
              <a:rPr lang="en-US" sz="2400" dirty="0" err="1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Dos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атак.</a:t>
            </a: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редполагаемый объем нагрузки – 500 человек.</a:t>
            </a: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Количество личных кабинетов – 800.</a:t>
            </a: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Срок выполнения работ – 6 месяце.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8090E4E3-0522-4150-BBE4-7B4E2A18D69A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089237034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195007" y="108565"/>
            <a:ext cx="8146718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Модель жизненного цикла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D91F4B7A-0A73-43B7-B429-376F52EFA8E7}"/>
              </a:ext>
            </a:extLst>
          </p:cNvPr>
          <p:cNvSpPr/>
          <p:nvPr/>
        </p:nvSpPr>
        <p:spPr>
          <a:xfrm>
            <a:off x="805265" y="1045254"/>
            <a:ext cx="11084206" cy="52322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Выбранная модель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 </a:t>
            </a:r>
            <a:r>
              <a:rPr lang="ru-RU" sz="28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КРЕМЕНТНАЯ</a:t>
            </a:r>
          </a:p>
        </p:txBody>
      </p:sp>
      <p:pic>
        <p:nvPicPr>
          <p:cNvPr id="3" name="Рисунок 2" descr="Разряд молнии со сплошной заливкой">
            <a:extLst>
              <a:ext uri="{FF2B5EF4-FFF2-40B4-BE49-F238E27FC236}">
                <a16:creationId xmlns:a16="http://schemas.microsoft.com/office/drawing/2014/main" id="{745AD792-F296-43B9-9979-E6F403EC5C5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99756" y="1022165"/>
            <a:ext cx="719393" cy="71939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9A853586-DDDD-4EE2-BB3B-7EC2E2DE5B25}"/>
              </a:ext>
            </a:extLst>
          </p:cNvPr>
          <p:cNvSpPr/>
          <p:nvPr/>
        </p:nvSpPr>
        <p:spPr>
          <a:xfrm>
            <a:off x="333523" y="1780642"/>
            <a:ext cx="11084206" cy="196977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ричины выбора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</a:p>
          <a:p>
            <a:pPr algn="just">
              <a:spcAft>
                <a:spcPts val="600"/>
              </a:spcAft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	Возможность сдачи промежуточных версий</a:t>
            </a:r>
          </a:p>
          <a:p>
            <a:pPr algn="just">
              <a:spcAft>
                <a:spcPts val="600"/>
              </a:spcAft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	Поэтапное наращивание функционала</a:t>
            </a:r>
          </a:p>
          <a:p>
            <a:pPr algn="just">
              <a:spcAft>
                <a:spcPts val="600"/>
              </a:spcAft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	Учет требований и рисков по мере реализации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endParaRPr lang="ru-RU" sz="2800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12" name="Рисунок 11" descr="Инструменты со сплошной заливкой">
            <a:extLst>
              <a:ext uri="{FF2B5EF4-FFF2-40B4-BE49-F238E27FC236}">
                <a16:creationId xmlns:a16="http://schemas.microsoft.com/office/drawing/2014/main" id="{ECFB72E8-702A-4498-9AB2-AC061F9D4DF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745695" y="2221215"/>
            <a:ext cx="467532" cy="467532"/>
          </a:xfrm>
          <a:prstGeom prst="rect">
            <a:avLst/>
          </a:prstGeom>
        </p:spPr>
      </p:pic>
      <p:pic>
        <p:nvPicPr>
          <p:cNvPr id="15" name="Рисунок 14" descr="Диаграмма с подъемом со сплошной заливкой">
            <a:extLst>
              <a:ext uri="{FF2B5EF4-FFF2-40B4-BE49-F238E27FC236}">
                <a16:creationId xmlns:a16="http://schemas.microsoft.com/office/drawing/2014/main" id="{4B33E36A-4DA4-4DC5-8422-FFC78D1DC5D4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745695" y="2752047"/>
            <a:ext cx="467532" cy="467532"/>
          </a:xfrm>
          <a:prstGeom prst="rect">
            <a:avLst/>
          </a:prstGeom>
        </p:spPr>
      </p:pic>
      <p:pic>
        <p:nvPicPr>
          <p:cNvPr id="18" name="Рисунок 17" descr="Электронная почта со сплошной заливкой">
            <a:extLst>
              <a:ext uri="{FF2B5EF4-FFF2-40B4-BE49-F238E27FC236}">
                <a16:creationId xmlns:a16="http://schemas.microsoft.com/office/drawing/2014/main" id="{91BF2F75-E1A9-47B7-A5C3-951A0356D9BB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745695" y="3273534"/>
            <a:ext cx="449363" cy="449363"/>
          </a:xfrm>
          <a:prstGeom prst="rect">
            <a:avLst/>
          </a:prstGeom>
        </p:spPr>
      </p:pic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3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8BD0253-631D-4426-A40C-65DD6A8FC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4149109"/>
            <a:ext cx="126940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6279D492-6FC4-4E62-8150-571253830D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2563523"/>
              </p:ext>
            </p:extLst>
          </p:nvPr>
        </p:nvGraphicFramePr>
        <p:xfrm>
          <a:off x="1629175" y="3789496"/>
          <a:ext cx="7210025" cy="2884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Visio" r:id="rId12" imgW="7002603" imgH="2811709" progId="Visio.Drawing.15">
                  <p:embed/>
                </p:oleObj>
              </mc:Choice>
              <mc:Fallback>
                <p:oleObj name="Visio" r:id="rId12" imgW="7002603" imgH="28117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9175" y="3789496"/>
                        <a:ext cx="7210025" cy="28840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818419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" dur="7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" dur="150" fill="hold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" dur="15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" dur="15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" dur="15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32" presetClass="emph" presetSubtype="0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animRot by="120000">
                                      <p:cBhvr>
                                        <p:cTn id="12" dur="7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150" fill="hold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4" dur="15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5" dur="15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6" dur="15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7" presetID="32" presetClass="emph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Rot by="120000">
                                      <p:cBhvr>
                                        <p:cTn id="18" dur="7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9" dur="150" fill="hold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0" dur="15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1" dur="15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2" dur="15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118123" y="79990"/>
            <a:ext cx="7290843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Графический интерфейс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4</a:t>
            </a:r>
            <a:endParaRPr lang="ru-RU" sz="2800" b="1" cap="none" spc="50" dirty="0">
              <a:ln w="0"/>
              <a:solidFill>
                <a:schemeClr val="bg2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</a:endParaRP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1571FC8A-B99F-419B-B3BA-45D8092D30F7}"/>
              </a:ext>
            </a:extLst>
          </p:cNvPr>
          <p:cNvSpPr/>
          <p:nvPr/>
        </p:nvSpPr>
        <p:spPr>
          <a:xfrm>
            <a:off x="1708692" y="995351"/>
            <a:ext cx="3549108" cy="52322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Структура сайта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  <a:endParaRPr lang="ru-RU" sz="2800" dirty="0">
              <a:ln w="0"/>
              <a:solidFill>
                <a:srgbClr val="FFCC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202361E2-BECB-4CD9-B1A5-0E1EAA885593}"/>
              </a:ext>
            </a:extLst>
          </p:cNvPr>
          <p:cNvSpPr/>
          <p:nvPr/>
        </p:nvSpPr>
        <p:spPr>
          <a:xfrm>
            <a:off x="6550555" y="1023311"/>
            <a:ext cx="5513903" cy="3325013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ровни</a:t>
            </a: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доступа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  <a:endParaRPr lang="ru-RU" sz="1800" dirty="0">
              <a:solidFill>
                <a:srgbClr val="FF9933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07000"/>
              </a:lnSpc>
              <a:buFont typeface="+mj-lt"/>
              <a:buAutoNum type="romanUcPeriod"/>
            </a:pPr>
            <a:r>
              <a:rPr lang="ru-RU" dirty="0">
                <a:solidFill>
                  <a:srgbClr val="FF9933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Гость – доступен основной функционал сайта.</a:t>
            </a:r>
          </a:p>
          <a:p>
            <a:pPr marL="342900" lvl="0" indent="-342900" algn="just">
              <a:lnSpc>
                <a:spcPct val="107000"/>
              </a:lnSpc>
              <a:buFont typeface="+mj-lt"/>
              <a:buAutoNum type="romanUcPeriod"/>
            </a:pPr>
            <a:r>
              <a:rPr lang="ru-RU" sz="1800" dirty="0">
                <a:solidFill>
                  <a:srgbClr val="FF9933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Ученик – доступен основной функционал сайта, статистика в личном кабинете, тесты</a:t>
            </a:r>
          </a:p>
          <a:p>
            <a:pPr marL="342900" lvl="0" indent="-342900" algn="just">
              <a:lnSpc>
                <a:spcPct val="107000"/>
              </a:lnSpc>
              <a:buFont typeface="+mj-lt"/>
              <a:buAutoNum type="romanUcPeriod"/>
            </a:pPr>
            <a:r>
              <a:rPr lang="ru-RU" sz="1800" dirty="0">
                <a:solidFill>
                  <a:srgbClr val="FF9933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еподаватель (Администратор) – доступен основной функционал сайта, результаты работы учеников, возможность создавать свои работы, редактировать статьи, тесты  и другую информацию на сайте.</a:t>
            </a:r>
          </a:p>
          <a:p>
            <a:pPr algn="just"/>
            <a:endParaRPr lang="ru-RU" sz="2800" dirty="0">
              <a:ln w="0"/>
              <a:solidFill>
                <a:srgbClr val="FFCC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A6ECA15-52D2-4E4E-AF52-F683985AEA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6704" y="1600199"/>
            <a:ext cx="5412762" cy="5124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812306"/>
      </p:ext>
    </p:extLst>
  </p:cSld>
  <p:clrMapOvr>
    <a:masterClrMapping/>
  </p:clrMapOvr>
  <p:transition spd="med">
    <p:pull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118131" y="79990"/>
            <a:ext cx="7290843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Графический интерфейс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5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96D4B47F-CE3B-4F47-9E50-E68FC97DDD1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361" y="896204"/>
            <a:ext cx="3819393" cy="1824308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A584577-85DC-4C8F-BE6B-674A9FC1CC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54856" y="949761"/>
            <a:ext cx="3898719" cy="1873357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B7D0E3F-3161-455F-AB66-5B0EC8E2492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2132" y="2922902"/>
            <a:ext cx="3829621" cy="1793246"/>
          </a:xfrm>
          <a:prstGeom prst="rect">
            <a:avLst/>
          </a:prstGeom>
        </p:spPr>
      </p:pic>
      <p:cxnSp>
        <p:nvCxnSpPr>
          <p:cNvPr id="12" name="Прямая со стрелкой 11">
            <a:extLst>
              <a:ext uri="{FF2B5EF4-FFF2-40B4-BE49-F238E27FC236}">
                <a16:creationId xmlns:a16="http://schemas.microsoft.com/office/drawing/2014/main" id="{D1BCADB8-83B1-415D-8006-42B775328A73}"/>
              </a:ext>
            </a:extLst>
          </p:cNvPr>
          <p:cNvCxnSpPr>
            <a:cxnSpLocks/>
          </p:cNvCxnSpPr>
          <p:nvPr/>
        </p:nvCxnSpPr>
        <p:spPr>
          <a:xfrm flipH="1" flipV="1">
            <a:off x="7781925" y="1638301"/>
            <a:ext cx="2419350" cy="2285999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2C80C3B6-D850-428C-A90E-EEE71DFE35EA}"/>
              </a:ext>
            </a:extLst>
          </p:cNvPr>
          <p:cNvSpPr txBox="1"/>
          <p:nvPr/>
        </p:nvSpPr>
        <p:spPr>
          <a:xfrm>
            <a:off x="6152068" y="3819525"/>
            <a:ext cx="5858957" cy="11631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107000"/>
              </a:lnSpc>
              <a:spcAft>
                <a:spcPts val="800"/>
              </a:spcAft>
            </a:pPr>
            <a:r>
              <a:rPr lang="ru-RU" sz="2200" dirty="0">
                <a:solidFill>
                  <a:srgbClr val="FFCC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простоты. Более востребованные функции делаются в один клик. Но есть видимые ссылки и наименее востребованные</a:t>
            </a:r>
          </a:p>
        </p:txBody>
      </p:sp>
      <p:cxnSp>
        <p:nvCxnSpPr>
          <p:cNvPr id="17" name="Прямая со стрелкой 16">
            <a:extLst>
              <a:ext uri="{FF2B5EF4-FFF2-40B4-BE49-F238E27FC236}">
                <a16:creationId xmlns:a16="http://schemas.microsoft.com/office/drawing/2014/main" id="{938EA0ED-B1E7-418A-AFCE-5672A283F05C}"/>
              </a:ext>
            </a:extLst>
          </p:cNvPr>
          <p:cNvCxnSpPr>
            <a:cxnSpLocks/>
          </p:cNvCxnSpPr>
          <p:nvPr/>
        </p:nvCxnSpPr>
        <p:spPr>
          <a:xfrm flipH="1" flipV="1">
            <a:off x="3800476" y="4619625"/>
            <a:ext cx="2351592" cy="200025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E1F61AD5-0C4E-425F-91F7-56C267FE2975}"/>
              </a:ext>
            </a:extLst>
          </p:cNvPr>
          <p:cNvSpPr txBox="1"/>
          <p:nvPr/>
        </p:nvSpPr>
        <p:spPr>
          <a:xfrm>
            <a:off x="6152068" y="5093242"/>
            <a:ext cx="5858957" cy="15254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107000"/>
              </a:lnSpc>
              <a:spcAft>
                <a:spcPts val="800"/>
              </a:spcAft>
            </a:pPr>
            <a:r>
              <a:rPr lang="ru-RU" sz="2200" dirty="0">
                <a:solidFill>
                  <a:srgbClr val="FF9933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видимости. Из ранее написанного сценария работы пользователя все необходимые функции реализованы на одном макете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90D12AFC-89E4-428F-BA46-94E8B4689291}"/>
              </a:ext>
            </a:extLst>
          </p:cNvPr>
          <p:cNvSpPr txBox="1"/>
          <p:nvPr/>
        </p:nvSpPr>
        <p:spPr>
          <a:xfrm>
            <a:off x="118132" y="5131856"/>
            <a:ext cx="5858958" cy="15254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107000"/>
              </a:lnSpc>
              <a:spcAft>
                <a:spcPts val="800"/>
              </a:spcAft>
            </a:pPr>
            <a:r>
              <a:rPr lang="ru-RU" sz="2200" dirty="0">
                <a:solidFill>
                  <a:srgbClr val="FF9933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повторного использования. На макете используются 2-3 идентичные кнопки. Они расположены в хедере и оформлены одинаково</a:t>
            </a:r>
          </a:p>
        </p:txBody>
      </p:sp>
      <p:cxnSp>
        <p:nvCxnSpPr>
          <p:cNvPr id="29" name="Прямая со стрелкой 28">
            <a:extLst>
              <a:ext uri="{FF2B5EF4-FFF2-40B4-BE49-F238E27FC236}">
                <a16:creationId xmlns:a16="http://schemas.microsoft.com/office/drawing/2014/main" id="{11BB1B6A-A0B2-41CC-BA55-CA96A441A533}"/>
              </a:ext>
            </a:extLst>
          </p:cNvPr>
          <p:cNvCxnSpPr>
            <a:cxnSpLocks/>
            <a:stCxn id="27" idx="0"/>
          </p:cNvCxnSpPr>
          <p:nvPr/>
        </p:nvCxnSpPr>
        <p:spPr>
          <a:xfrm flipV="1">
            <a:off x="3047611" y="1085850"/>
            <a:ext cx="1220920" cy="4046006"/>
          </a:xfrm>
          <a:prstGeom prst="straightConnector1">
            <a:avLst/>
          </a:prstGeom>
          <a:ln w="57150">
            <a:solidFill>
              <a:srgbClr val="FF993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 стрелкой 30">
            <a:extLst>
              <a:ext uri="{FF2B5EF4-FFF2-40B4-BE49-F238E27FC236}">
                <a16:creationId xmlns:a16="http://schemas.microsoft.com/office/drawing/2014/main" id="{91833A6D-20CB-432C-883A-D7D37E2E62CB}"/>
              </a:ext>
            </a:extLst>
          </p:cNvPr>
          <p:cNvCxnSpPr>
            <a:cxnSpLocks/>
            <a:stCxn id="27" idx="0"/>
          </p:cNvCxnSpPr>
          <p:nvPr/>
        </p:nvCxnSpPr>
        <p:spPr>
          <a:xfrm flipH="1" flipV="1">
            <a:off x="914991" y="1044586"/>
            <a:ext cx="2132620" cy="4087270"/>
          </a:xfrm>
          <a:prstGeom prst="straightConnector1">
            <a:avLst/>
          </a:prstGeom>
          <a:ln w="57150">
            <a:solidFill>
              <a:srgbClr val="FF993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30215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217931" y="79990"/>
            <a:ext cx="7091237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Руководство оператора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6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33BF4C7E-8F13-431F-AEA6-2B2D8B52A829}"/>
              </a:ext>
            </a:extLst>
          </p:cNvPr>
          <p:cNvSpPr/>
          <p:nvPr/>
        </p:nvSpPr>
        <p:spPr>
          <a:xfrm>
            <a:off x="133350" y="1089986"/>
            <a:ext cx="11254833" cy="2246769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В руководство вынесен следующий функционал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  <a:endParaRPr lang="ru-RU" sz="2800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indent="-457200" algn="just">
              <a:buFont typeface="Wingdings" panose="05000000000000000000" pitchFamily="2" charset="2"/>
              <a:buChar char="Ø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«Тестирование скорости печати с текстом загруженным из словаря»</a:t>
            </a:r>
          </a:p>
          <a:p>
            <a:pPr marL="457200" indent="-457200" algn="just">
              <a:buFont typeface="Wingdings" panose="05000000000000000000" pitchFamily="2" charset="2"/>
              <a:buChar char="Ø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«Тесты»</a:t>
            </a:r>
          </a:p>
          <a:p>
            <a:pPr marL="457200" indent="-457200" algn="just">
              <a:buFont typeface="Wingdings" panose="05000000000000000000" pitchFamily="2" charset="2"/>
              <a:buChar char="Ø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«Горячие клавиши»</a:t>
            </a:r>
            <a:endParaRPr lang="en-US" sz="2800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just"/>
            <a:endParaRPr lang="en-US" sz="2800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001F511D-6682-4CC1-ADD4-EEF2D4064572}"/>
              </a:ext>
            </a:extLst>
          </p:cNvPr>
          <p:cNvSpPr/>
          <p:nvPr/>
        </p:nvSpPr>
        <p:spPr>
          <a:xfrm>
            <a:off x="133349" y="2991506"/>
            <a:ext cx="11254833" cy="1815882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Описанные ошибки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</a:p>
          <a:p>
            <a:pPr marL="514350" indent="-514350" algn="just">
              <a:buAutoNum type="arabicPeriod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Оператор включил тестирование с текстом от нейросети, вместо словаря.</a:t>
            </a:r>
          </a:p>
          <a:p>
            <a:pPr marL="514350" indent="-514350" algn="just">
              <a:buAutoNum type="arabicPeriod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Функции не </a:t>
            </a:r>
            <a:r>
              <a:rPr lang="ru-RU" sz="280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работают корректно</a:t>
            </a:r>
            <a:endParaRPr lang="en-US" sz="2800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82424162"/>
      </p:ext>
    </p:extLst>
  </p:cSld>
  <p:clrMapOvr>
    <a:masterClrMapping/>
  </p:clrMapOvr>
  <p:transition spd="med">
    <p:pull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259354" y="0"/>
            <a:ext cx="4224554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Тестирование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7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088BF7C-E89E-4E39-AE51-9B42E3752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103" y="932260"/>
            <a:ext cx="12104097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лючевые оценочные элементы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000" b="1" i="0" u="none" strike="noStrike" normalizeH="0" baseline="0" dirty="0">
              <a:ln w="0"/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добство использования: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вторяющиеся элементы интерфейса на всех страницах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инимум действий: основные функции выполняются в 1 клик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изводительность: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спользовано до 5 JS-скриптов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спользование ресурсов ≤ 50 МБ ОЗУ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ереносимость: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ддержка мобильных, десктопов и Smart TV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раузеры: </a:t>
            </a:r>
            <a:r>
              <a:rPr kumimoji="0" lang="ru-RU" altLang="ru-RU" sz="2000" b="1" i="0" u="none" strike="noStrike" normalizeH="0" baseline="0" dirty="0" err="1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rome</a:t>
            </a: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Edge, Opera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71CE8C8-0B13-43CE-B0BC-539CF461FC61}"/>
              </a:ext>
            </a:extLst>
          </p:cNvPr>
          <p:cNvSpPr txBox="1"/>
          <p:nvPr/>
        </p:nvSpPr>
        <p:spPr>
          <a:xfrm>
            <a:off x="164103" y="4582418"/>
            <a:ext cx="11294471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тоды тестирования:</a:t>
            </a:r>
          </a:p>
          <a:p>
            <a:endParaRPr lang="ru-RU" sz="20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ru-RU" sz="2000" b="1" dirty="0" err="1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алидационные</a:t>
            </a: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и верификационные испытания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Позитивные тесты: корректные данные → успешная отправка заявки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Негативные тесты: ошибки (например, кириллица в </a:t>
            </a:r>
            <a:r>
              <a:rPr lang="ru-RU" sz="2000" b="1" dirty="0" err="1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ail</a:t>
            </a: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будущее в дате рождения) → блокировка формы</a:t>
            </a:r>
          </a:p>
        </p:txBody>
      </p:sp>
    </p:spTree>
    <p:extLst>
      <p:ext uri="{BB962C8B-B14F-4D97-AF65-F5344CB8AC3E}">
        <p14:creationId xmlns:p14="http://schemas.microsoft.com/office/powerpoint/2010/main" val="3336923199"/>
      </p:ext>
    </p:extLst>
  </p:cSld>
  <p:clrMapOvr>
    <a:masterClrMapping/>
  </p:clrMapOvr>
  <p:transition spd="slow">
    <p:pull dir="l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259354" y="0"/>
            <a:ext cx="4224554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Тестирование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8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4CABC7A5-7F2D-445A-9068-947312EE4E8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3957" y="1528446"/>
            <a:ext cx="2710683" cy="4643755"/>
          </a:xfrm>
          <a:prstGeom prst="rect">
            <a:avLst/>
          </a:prstGeom>
          <a:ln w="76200">
            <a:solidFill>
              <a:srgbClr val="8C3FC5"/>
            </a:solidFill>
          </a:ln>
          <a:effectLst>
            <a:glow rad="101600">
              <a:srgbClr val="8C3FC5">
                <a:alpha val="60000"/>
              </a:srgbClr>
            </a:glow>
          </a:effectLst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B93628B3-07F7-4E3C-A767-CE96FB01B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002" y="874455"/>
            <a:ext cx="9153525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орма тест-кейсов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едставлена в виде таблиц с полями: элемент, тип, требования (валидация, формат, длина, допустимые символы и т.д.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имеры требований полей: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мя, Фамилия, Отчество — только кириллица, от 2 до 25 символов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cap="none" normalizeH="0" baseline="0" dirty="0" err="1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ail</a:t>
            </a: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— только латиница, шаблон </a:t>
            </a:r>
            <a:r>
              <a:rPr kumimoji="0" lang="ru-RU" altLang="ru-RU" sz="2000" b="1" i="1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@</a:t>
            </a: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*, не более 20 символов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ата рождения — только календарный выбор, без будущих да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000" b="1" i="0" u="none" strike="noStrike" cap="none" normalizeH="0" baseline="0" dirty="0">
              <a:ln>
                <a:noFill/>
              </a:ln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1C98EB8B-CA0B-4237-99C2-821D3F0009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002" y="3146980"/>
            <a:ext cx="9153525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спользуемые техники подбора тестовых значений</a:t>
            </a:r>
            <a:r>
              <a:rPr lang="en-US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lang="ru-RU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квивалентное разделение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lang="ru-RU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нализ граничных значений</a:t>
            </a:r>
            <a:endParaRPr lang="en-US" altLang="ru-RU" sz="20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ru-RU" sz="20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000" b="1" i="0" u="none" strike="noStrike" cap="none" normalizeH="0" baseline="0" dirty="0">
              <a:ln>
                <a:noFill/>
              </a:ln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A8EEC04-7848-43DC-9893-33D32322F49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9355" y="4427715"/>
            <a:ext cx="8592138" cy="1744486"/>
          </a:xfrm>
          <a:prstGeom prst="rect">
            <a:avLst/>
          </a:prstGeom>
          <a:ln w="3175">
            <a:solidFill>
              <a:srgbClr val="8C3FC5"/>
            </a:solidFill>
          </a:ln>
          <a:effectLst>
            <a:glow rad="101600">
              <a:srgbClr val="8C3FC5">
                <a:alpha val="60000"/>
              </a:srgbClr>
            </a:glow>
          </a:effectLst>
        </p:spPr>
      </p:pic>
    </p:spTree>
    <p:extLst>
      <p:ext uri="{BB962C8B-B14F-4D97-AF65-F5344CB8AC3E}">
        <p14:creationId xmlns:p14="http://schemas.microsoft.com/office/powerpoint/2010/main" val="963666440"/>
      </p:ext>
    </p:extLst>
  </p:cSld>
  <p:clrMapOvr>
    <a:masterClrMapping/>
  </p:clrMapOvr>
  <p:transition spd="slow">
    <p:pull dir="l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80173" y="-152400"/>
            <a:ext cx="2087367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Вывод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9</a:t>
            </a: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ACA610D8-C3DA-4777-9EF1-D6566E2B49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73" y="709936"/>
            <a:ext cx="12104097" cy="4154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бота по предметной области выполнена на 60%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ru-RU" altLang="ru-RU" sz="24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 дальнейшем планируется реализова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ь</a:t>
            </a:r>
            <a:r>
              <a:rPr lang="en-US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бновленную интерактивную клавиатуру для изучения горячих клавиш (был создан не полностью рабочий макет), полностью автоматический учет статистики, перевод всех данных в БД, реализовать «Скорость печати с использованием текста от нейросети»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 следующий раз нужно будет сделать по-другому</a:t>
            </a:r>
            <a:r>
              <a:rPr lang="en-US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нтерактивную клавиатуру, возникли проблемы с захватом клавиатуры, некоторые функциональные клавиши нельзя захватить с помощью сайта, возможно для реализации клавиатуры потребуется создавать отдельное ПО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ru-RU" altLang="ru-RU" sz="24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обенно мне удал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ь сделать следующие функции</a:t>
            </a:r>
            <a:r>
              <a:rPr lang="en-US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«Статьи», «Личный кабинет», «Скорость печати» и темную тему для сайта</a:t>
            </a:r>
            <a:endParaRPr kumimoji="0" lang="ru-RU" altLang="ru-RU" sz="2400" b="1" i="0" u="none" strike="noStrike" normalizeH="0" baseline="0" dirty="0">
              <a:ln w="0"/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EE966245-7C79-4CE6-9DAF-82E190A4672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373" y="4909150"/>
            <a:ext cx="4966138" cy="1636212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AB0AC93-95D1-43B0-98F1-8E038C091CA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24166" y="4764567"/>
            <a:ext cx="3710152" cy="1780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5075318"/>
      </p:ext>
    </p:extLst>
  </p:cSld>
  <p:clrMapOvr>
    <a:masterClrMapping/>
  </p:clrMapOvr>
  <p:transition spd="med">
    <p:pull/>
  </p:transition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72</TotalTime>
  <Words>566</Words>
  <Application>Microsoft Office PowerPoint</Application>
  <PresentationFormat>Широкоэкранный</PresentationFormat>
  <Paragraphs>83</Paragraphs>
  <Slides>10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6" baseType="lpstr">
      <vt:lpstr>Arial</vt:lpstr>
      <vt:lpstr>Calibri</vt:lpstr>
      <vt:lpstr>Calibri Light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tanislav</dc:creator>
  <cp:lastModifiedBy>Stanislav</cp:lastModifiedBy>
  <cp:revision>51</cp:revision>
  <dcterms:created xsi:type="dcterms:W3CDTF">2025-06-10T14:30:20Z</dcterms:created>
  <dcterms:modified xsi:type="dcterms:W3CDTF">2025-06-17T17:51:19Z</dcterms:modified>
</cp:coreProperties>
</file>